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55" r:id="rId1"/>
  </p:sldMasterIdLst>
  <p:notesMasterIdLst>
    <p:notesMasterId r:id="rId20"/>
  </p:notesMasterIdLst>
  <p:handoutMasterIdLst>
    <p:handoutMasterId r:id="rId21"/>
  </p:handoutMasterIdLst>
  <p:sldIdLst>
    <p:sldId id="281" r:id="rId2"/>
    <p:sldId id="273" r:id="rId3"/>
    <p:sldId id="274" r:id="rId4"/>
    <p:sldId id="260" r:id="rId5"/>
    <p:sldId id="283" r:id="rId6"/>
    <p:sldId id="284" r:id="rId7"/>
    <p:sldId id="285" r:id="rId8"/>
    <p:sldId id="290" r:id="rId9"/>
    <p:sldId id="288" r:id="rId10"/>
    <p:sldId id="286" r:id="rId11"/>
    <p:sldId id="293" r:id="rId12"/>
    <p:sldId id="291" r:id="rId13"/>
    <p:sldId id="289" r:id="rId14"/>
    <p:sldId id="292" r:id="rId15"/>
    <p:sldId id="258" r:id="rId16"/>
    <p:sldId id="275" r:id="rId17"/>
    <p:sldId id="263" r:id="rId18"/>
    <p:sldId id="262" r:id="rId19"/>
  </p:sldIdLst>
  <p:sldSz cx="9144000" cy="6858000" type="screen4x3"/>
  <p:notesSz cx="10234613" cy="70993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628" autoAdjust="0"/>
  </p:normalViewPr>
  <p:slideViewPr>
    <p:cSldViewPr>
      <p:cViewPr>
        <p:scale>
          <a:sx n="97" d="100"/>
          <a:sy n="97" d="100"/>
        </p:scale>
        <p:origin x="-384" y="-22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4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5164" cy="354799"/>
          </a:xfrm>
          <a:prstGeom prst="rect">
            <a:avLst/>
          </a:prstGeom>
        </p:spPr>
        <p:txBody>
          <a:bodyPr vert="horz" lIns="95079" tIns="47540" rIns="95079" bIns="47540" rtlCol="0"/>
          <a:lstStyle>
            <a:lvl1pPr algn="l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5797804" y="1"/>
            <a:ext cx="4435163" cy="354799"/>
          </a:xfrm>
          <a:prstGeom prst="rect">
            <a:avLst/>
          </a:prstGeom>
        </p:spPr>
        <p:txBody>
          <a:bodyPr vert="horz" lIns="95079" tIns="47540" rIns="95079" bIns="47540" rtlCol="0"/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03A4AC6D-1384-4613-9EDF-1FF0E079B65A}" type="datetimeFigureOut">
              <a:rPr lang="ru-RU"/>
              <a:pPr>
                <a:defRPr/>
              </a:pPr>
              <a:t>19.10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6742844"/>
            <a:ext cx="4435164" cy="354799"/>
          </a:xfrm>
          <a:prstGeom prst="rect">
            <a:avLst/>
          </a:prstGeom>
        </p:spPr>
        <p:txBody>
          <a:bodyPr vert="horz" lIns="95079" tIns="47540" rIns="95079" bIns="47540" rtlCol="0" anchor="b"/>
          <a:lstStyle>
            <a:lvl1pPr algn="l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5797804" y="6742844"/>
            <a:ext cx="4435163" cy="354799"/>
          </a:xfrm>
          <a:prstGeom prst="rect">
            <a:avLst/>
          </a:prstGeom>
        </p:spPr>
        <p:txBody>
          <a:bodyPr vert="horz" lIns="95079" tIns="47540" rIns="95079" bIns="47540" rtlCol="0" anchor="b"/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94BA7595-984A-4076-B6D8-9074DAC7B96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344950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435164" cy="354799"/>
          </a:xfrm>
          <a:prstGeom prst="rect">
            <a:avLst/>
          </a:prstGeom>
        </p:spPr>
        <p:txBody>
          <a:bodyPr vert="horz" lIns="95079" tIns="47540" rIns="95079" bIns="47540" rtlCol="0"/>
          <a:lstStyle>
            <a:lvl1pPr algn="l">
              <a:defRPr sz="1200" smtClean="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5797804" y="1"/>
            <a:ext cx="4435163" cy="354799"/>
          </a:xfrm>
          <a:prstGeom prst="rect">
            <a:avLst/>
          </a:prstGeom>
        </p:spPr>
        <p:txBody>
          <a:bodyPr vert="horz" lIns="95079" tIns="47540" rIns="95079" bIns="47540" rtlCol="0"/>
          <a:lstStyle>
            <a:lvl1pPr algn="r">
              <a:defRPr sz="1200" smtClean="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61069251-213B-4ED5-A952-BB72C4594B95}" type="datetimeFigureOut">
              <a:rPr lang="ru-RU"/>
              <a:pPr>
                <a:defRPr/>
              </a:pPr>
              <a:t>19.10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343275" y="531813"/>
            <a:ext cx="3549650" cy="26638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079" tIns="47540" rIns="95079" bIns="47540" rtlCol="0" anchor="ctr"/>
          <a:lstStyle/>
          <a:p>
            <a:pPr lvl="0"/>
            <a:endParaRPr lang="ru-RU" noProof="0" smtClean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1023627" y="3372251"/>
            <a:ext cx="8187361" cy="3194851"/>
          </a:xfrm>
          <a:prstGeom prst="rect">
            <a:avLst/>
          </a:prstGeom>
        </p:spPr>
        <p:txBody>
          <a:bodyPr vert="horz" lIns="95079" tIns="47540" rIns="95079" bIns="47540" rtlCol="0"/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6742844"/>
            <a:ext cx="4435164" cy="354799"/>
          </a:xfrm>
          <a:prstGeom prst="rect">
            <a:avLst/>
          </a:prstGeom>
        </p:spPr>
        <p:txBody>
          <a:bodyPr vert="horz" lIns="95079" tIns="47540" rIns="95079" bIns="47540" rtlCol="0" anchor="b"/>
          <a:lstStyle>
            <a:lvl1pPr algn="l">
              <a:defRPr sz="1200" smtClean="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5797804" y="6742844"/>
            <a:ext cx="4435163" cy="354799"/>
          </a:xfrm>
          <a:prstGeom prst="rect">
            <a:avLst/>
          </a:prstGeom>
        </p:spPr>
        <p:txBody>
          <a:bodyPr vert="horz" lIns="95079" tIns="47540" rIns="95079" bIns="47540" rtlCol="0" anchor="b"/>
          <a:lstStyle>
            <a:lvl1pPr algn="r">
              <a:defRPr sz="1200" smtClean="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E009C88B-45FC-405C-948A-B06AA705DE6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697813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560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72519" indent="-29712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88491" indent="-237698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63888" indent="-237698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139285" indent="-237698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614681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3090078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565474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4040871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DD3A28A-443C-49B9-B357-E3295C75C016}" type="slidenum">
              <a:rPr lang="ru-RU" altLang="ru-RU"/>
              <a:pPr eaLnBrk="1" hangingPunct="1"/>
              <a:t>3</a:t>
            </a:fld>
            <a:endParaRPr lang="ru-RU" alt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54C68CA-FF70-492B-B2A3-2DE1536FF8D3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3E6FEF-4807-4404-85D1-A1D9CFE7EFFC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1D8C69-DE91-405C-97F4-0E1C1BA0B26A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58AEA0-CBCD-4167-8781-9C2D4A8AE64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0424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271605-D91C-4705-ACD8-1C56C9840B37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02AE88-9AF9-442E-BCCD-307A4108E400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2448FB7-E027-48C0-951B-CB68041AAE77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07CE92E-4A1C-421A-AE67-3FD4E9E9BAC1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3D8F6B-1F54-4477-874B-201465479709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6813C9-882B-4312-A5E6-B7502ABF5A86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696181-07DC-4561-BF46-FAB979AD86A5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47E74B-F9DD-47B9-BC03-2EB0F0684C49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pPr>
              <a:defRPr/>
            </a:pPr>
            <a:fld id="{EB9AB622-9F7C-4E12-8A08-434C07FFFFE5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56" r:id="rId1"/>
    <p:sldLayoutId id="2147484057" r:id="rId2"/>
    <p:sldLayoutId id="2147484058" r:id="rId3"/>
    <p:sldLayoutId id="2147484059" r:id="rId4"/>
    <p:sldLayoutId id="2147484060" r:id="rId5"/>
    <p:sldLayoutId id="2147484061" r:id="rId6"/>
    <p:sldLayoutId id="2147484062" r:id="rId7"/>
    <p:sldLayoutId id="2147484063" r:id="rId8"/>
    <p:sldLayoutId id="2147484064" r:id="rId9"/>
    <p:sldLayoutId id="2147484065" r:id="rId10"/>
    <p:sldLayoutId id="2147484066" r:id="rId11"/>
    <p:sldLayoutId id="2147484067" r:id="rId12"/>
  </p:sldLayoutIdLst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12.emf"/><Relationship Id="rId4" Type="http://schemas.openxmlformats.org/officeDocument/2006/relationships/image" Target="../media/image9.emf"/><Relationship Id="rId9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 eaLnBrk="1" hangingPunct="1"/>
            <a:r>
              <a:rPr lang="ru-RU" altLang="ru-RU" smtClean="0"/>
              <a:t>Джон фон Нейман (1903-1957)</a:t>
            </a:r>
          </a:p>
        </p:txBody>
      </p:sp>
      <p:pic>
        <p:nvPicPr>
          <p:cNvPr id="12291" name="Picture 2" descr="http://4.bp.blogspot.com/-f_MBNkNL440/UFTMTV_4oDI/AAAAAAAABfY/nSW2d9aQTt4/s1600/john_von_neumann.jpg"/>
          <p:cNvPicPr>
            <a:picLocks noGrp="1" noChangeAspect="1" noChangeArrowheads="1"/>
          </p:cNvPicPr>
          <p:nvPr>
            <p:ph type="tbl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43200" y="1447800"/>
            <a:ext cx="3505200" cy="51657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ыполнение команды </a:t>
            </a:r>
            <a:r>
              <a:rPr lang="ru-RU" dirty="0" smtClean="0"/>
              <a:t>условного переход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04800" y="1608405"/>
            <a:ext cx="8229600" cy="1287195"/>
          </a:xfrm>
        </p:spPr>
        <p:txBody>
          <a:bodyPr>
            <a:normAutofit/>
          </a:bodyPr>
          <a:lstStyle/>
          <a:p>
            <a:pPr algn="just"/>
            <a:r>
              <a:rPr lang="ru-RU" dirty="0" smtClean="0">
                <a:solidFill>
                  <a:schemeClr val="tx1"/>
                </a:solidFill>
              </a:rPr>
              <a:t>После выполнения команды сложения СК=</a:t>
            </a:r>
            <a:r>
              <a:rPr lang="en-US" dirty="0" smtClean="0">
                <a:solidFill>
                  <a:schemeClr val="tx1"/>
                </a:solidFill>
              </a:rPr>
              <a:t>0x002</a:t>
            </a:r>
            <a:r>
              <a:rPr lang="ru-RU" dirty="0" smtClean="0">
                <a:solidFill>
                  <a:schemeClr val="tx1"/>
                </a:solidFill>
              </a:rPr>
              <a:t>. По этому адресу лежит команда</a:t>
            </a:r>
          </a:p>
          <a:p>
            <a:pPr marL="0" indent="0" algn="ctr">
              <a:buNone/>
            </a:pPr>
            <a:r>
              <a:rPr lang="en-US" b="1" dirty="0" err="1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z</a:t>
            </a:r>
            <a:r>
              <a:rPr lang="en-US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, @</a:t>
            </a:r>
            <a:r>
              <a:rPr lang="en-US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004</a:t>
            </a:r>
            <a:endParaRPr lang="en-US" b="1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496995"/>
            <a:ext cx="1603101" cy="2061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1755501" y="2819400"/>
            <a:ext cx="7312299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q"/>
            </a:pPr>
            <a:r>
              <a:rPr lang="ru-RU" sz="2400" dirty="0" smtClean="0">
                <a:solidFill>
                  <a:schemeClr val="tx1"/>
                </a:solidFill>
              </a:rPr>
              <a:t>Как мы помним, в аккумуляторе после сложения у нас лежит 0. Поэтому нужно сделать переход по адресу </a:t>
            </a:r>
            <a:r>
              <a:rPr lang="en-US" sz="2400" dirty="0" smtClean="0">
                <a:solidFill>
                  <a:schemeClr val="tx1"/>
                </a:solidFill>
              </a:rPr>
              <a:t>0x004</a:t>
            </a:r>
            <a:r>
              <a:rPr lang="ru-RU" sz="2400" dirty="0" smtClean="0">
                <a:solidFill>
                  <a:schemeClr val="tx1"/>
                </a:solidFill>
              </a:rPr>
              <a:t>. Для этого на следующем шаге в счетчике команд должно оказаться не текущее значение плюс один (</a:t>
            </a:r>
            <a:r>
              <a:rPr lang="en-US" sz="2400" dirty="0" smtClean="0">
                <a:solidFill>
                  <a:schemeClr val="tx1"/>
                </a:solidFill>
              </a:rPr>
              <a:t>0x003</a:t>
            </a:r>
            <a:r>
              <a:rPr lang="ru-RU" sz="2400" dirty="0" smtClean="0">
                <a:solidFill>
                  <a:schemeClr val="tx1"/>
                </a:solidFill>
              </a:rPr>
              <a:t>), а значение </a:t>
            </a:r>
            <a:r>
              <a:rPr lang="en-US" sz="2400" dirty="0" smtClean="0">
                <a:solidFill>
                  <a:schemeClr val="tx1"/>
                </a:solidFill>
              </a:rPr>
              <a:t>0x004</a:t>
            </a:r>
            <a:r>
              <a:rPr lang="ru-RU" sz="2400" dirty="0" smtClean="0">
                <a:solidFill>
                  <a:schemeClr val="tx1"/>
                </a:solidFill>
              </a:rPr>
              <a:t>.</a:t>
            </a:r>
          </a:p>
          <a:p>
            <a:pPr marL="285750" indent="-285750" algn="just">
              <a:buFont typeface="Wingdings" panose="05000000000000000000" pitchFamily="2" charset="2"/>
              <a:buChar char="q"/>
            </a:pPr>
            <a:r>
              <a:rPr lang="ru-RU" sz="2400" dirty="0" smtClean="0">
                <a:solidFill>
                  <a:schemeClr val="tx1"/>
                </a:solidFill>
              </a:rPr>
              <a:t>Собственно, УУ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ru-RU" sz="2400" dirty="0" smtClean="0">
                <a:solidFill>
                  <a:schemeClr val="tx1"/>
                </a:solidFill>
              </a:rPr>
              <a:t>просто записывает </a:t>
            </a:r>
            <a:r>
              <a:rPr lang="en-US" sz="2400" dirty="0" smtClean="0">
                <a:solidFill>
                  <a:schemeClr val="tx1"/>
                </a:solidFill>
              </a:rPr>
              <a:t>0x004 </a:t>
            </a:r>
            <a:r>
              <a:rPr lang="ru-RU" sz="2400" dirty="0" smtClean="0">
                <a:solidFill>
                  <a:schemeClr val="tx1"/>
                </a:solidFill>
              </a:rPr>
              <a:t>в СК.</a:t>
            </a:r>
          </a:p>
          <a:p>
            <a:pPr marL="285750" indent="-285750" algn="just">
              <a:buFont typeface="Wingdings" panose="05000000000000000000" pitchFamily="2" charset="2"/>
              <a:buChar char="q"/>
            </a:pPr>
            <a:r>
              <a:rPr lang="ru-RU" sz="2400" dirty="0" smtClean="0"/>
              <a:t>По адресу </a:t>
            </a:r>
            <a:r>
              <a:rPr lang="en-US" sz="2400" dirty="0" smtClean="0">
                <a:solidFill>
                  <a:schemeClr val="tx1"/>
                </a:solidFill>
              </a:rPr>
              <a:t>0x004 </a:t>
            </a:r>
            <a:r>
              <a:rPr lang="ru-RU" sz="2400" dirty="0" smtClean="0">
                <a:solidFill>
                  <a:schemeClr val="tx1"/>
                </a:solidFill>
              </a:rPr>
              <a:t>лежит команда </a:t>
            </a:r>
          </a:p>
          <a:p>
            <a:pPr marL="285750" indent="-285750" algn="just">
              <a:buFont typeface="Wingdings" panose="05000000000000000000" pitchFamily="2" charset="2"/>
              <a:buChar char="q"/>
            </a:pPr>
            <a:r>
              <a:rPr lang="en-US" sz="2400" u="none" strike="noStrike" dirty="0" err="1" smtClean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en-US" sz="2400" u="none" strike="noStrike" dirty="0" smtClean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@0x102, A</a:t>
            </a:r>
            <a:endParaRPr lang="en-US" sz="2400" b="0" i="0" u="none" strike="noStrike" dirty="0" smtClean="0"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85750" indent="-285750" algn="just">
              <a:buFont typeface="Wingdings" panose="05000000000000000000" pitchFamily="2" charset="2"/>
              <a:buChar char="q"/>
            </a:pPr>
            <a:endParaRPr lang="en-US" sz="240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6410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066800"/>
          </a:xfrm>
        </p:spPr>
        <p:txBody>
          <a:bodyPr>
            <a:noAutofit/>
          </a:bodyPr>
          <a:lstStyle/>
          <a:p>
            <a:r>
              <a:rPr lang="ru-RU" sz="4000" dirty="0" smtClean="0"/>
              <a:t>Еще раз посмотрим на код. Что запишется по адресу </a:t>
            </a:r>
            <a:r>
              <a:rPr lang="en-US" sz="4000" dirty="0" smtClean="0"/>
              <a:t>0x102?</a:t>
            </a:r>
            <a:endParaRPr lang="ru-RU" sz="4000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09674346"/>
              </p:ext>
            </p:extLst>
          </p:nvPr>
        </p:nvGraphicFramePr>
        <p:xfrm>
          <a:off x="228600" y="1600200"/>
          <a:ext cx="8534401" cy="493825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66800"/>
                <a:gridCol w="829734"/>
                <a:gridCol w="1832088"/>
                <a:gridCol w="4805779"/>
              </a:tblGrid>
              <a:tr h="407932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400" b="1" u="none" strike="noStrike" dirty="0">
                          <a:effectLst/>
                        </a:rPr>
                        <a:t>Область памяти</a:t>
                      </a:r>
                      <a:endParaRPr lang="ru-RU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400" b="1" u="none" strike="noStrike" dirty="0" smtClean="0">
                          <a:effectLst/>
                        </a:rPr>
                        <a:t>Адрес памяти</a:t>
                      </a:r>
                      <a:endParaRPr lang="ru-RU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400" b="1" u="none" strike="noStrike" dirty="0" smtClean="0">
                          <a:effectLst/>
                        </a:rPr>
                        <a:t>Содержимо</a:t>
                      </a:r>
                      <a:r>
                        <a:rPr lang="ru-RU" sz="1400" b="1" u="none" strike="noStrike" baseline="0" dirty="0" smtClean="0">
                          <a:effectLst/>
                        </a:rPr>
                        <a:t>е ячейки</a:t>
                      </a:r>
                      <a:endParaRPr lang="ru-RU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400" b="1" u="none" strike="noStrike" dirty="0">
                          <a:effectLst/>
                        </a:rPr>
                        <a:t>Пояснение</a:t>
                      </a:r>
                      <a:endParaRPr lang="ru-RU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ctr"/>
                </a:tc>
              </a:tr>
              <a:tr h="350735">
                <a:tc rowSpan="10">
                  <a:txBody>
                    <a:bodyPr/>
                    <a:lstStyle/>
                    <a:p>
                      <a:pPr algn="ctr" fontAlgn="ctr"/>
                      <a:r>
                        <a:rPr lang="ru-RU" sz="1400" b="1" u="none" strike="noStrike">
                          <a:effectLst/>
                        </a:rPr>
                        <a:t>Команды</a:t>
                      </a:r>
                      <a:endParaRPr lang="ru-RU" sz="14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vert="vert27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00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 err="1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mov</a:t>
                      </a:r>
                      <a:r>
                        <a:rPr lang="en-US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A, @0x10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u="none" strike="noStrike">
                          <a:effectLst/>
                        </a:rPr>
                        <a:t>Записать в А значение, хранящееся в ячейке 0x100 (это не то же самое, что записать значение 0x100!)</a:t>
                      </a:r>
                      <a:endParaRPr lang="ru-RU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20774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00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dd A, @0x10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u="none" strike="noStrike" dirty="0">
                          <a:effectLst/>
                        </a:rPr>
                        <a:t>Добавить к А значение из ячейки 0x101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20774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00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 err="1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jz</a:t>
                      </a:r>
                      <a:r>
                        <a:rPr lang="en-US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A, @</a:t>
                      </a:r>
                      <a:r>
                        <a:rPr lang="en-US" sz="1400" u="none" strike="noStrike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00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u="none" strike="noStrike" dirty="0">
                          <a:effectLst/>
                        </a:rPr>
                        <a:t>Если в результате сложения получился 0, перейти к ячейке 0x010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35073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003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dd A, 0x1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u="none" strike="noStrike" dirty="0">
                          <a:effectLst/>
                        </a:rPr>
                        <a:t>Добавить 0x10 к аккумулятору (на этот раз добавляется само значение 0x10, а не содержимое ячейки 0x10!)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20774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00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 err="1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mov</a:t>
                      </a:r>
                      <a:r>
                        <a:rPr lang="en-US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@0x102, 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u="none" strike="noStrike" dirty="0">
                          <a:effectLst/>
                        </a:rPr>
                        <a:t>Записать в ячейку с адресом 102 содержимое аккумулятора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4079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00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завершение программы&gt;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20774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006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20774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007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20774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…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20774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0FF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207741">
                <a:tc rowSpan="8">
                  <a:txBody>
                    <a:bodyPr/>
                    <a:lstStyle/>
                    <a:p>
                      <a:pPr algn="ctr" fontAlgn="ctr"/>
                      <a:r>
                        <a:rPr lang="ru-RU" sz="1400" b="1" u="none" strike="noStrike" dirty="0">
                          <a:effectLst/>
                        </a:rPr>
                        <a:t>Данные</a:t>
                      </a:r>
                      <a:endParaRPr lang="ru-RU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vert="vert27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F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20774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0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0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20774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0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20774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03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20774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0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20774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0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20774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…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20774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FF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10010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524000"/>
          </a:xfrm>
        </p:spPr>
        <p:txBody>
          <a:bodyPr/>
          <a:lstStyle/>
          <a:p>
            <a:r>
              <a:rPr lang="ru-RU" dirty="0" smtClean="0"/>
              <a:t>Самостоятельная проработ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ru-RU" dirty="0" smtClean="0">
                <a:solidFill>
                  <a:schemeClr val="tx1"/>
                </a:solidFill>
              </a:rPr>
              <a:t>Как будет работать команда </a:t>
            </a:r>
            <a:r>
              <a:rPr lang="en-US" b="1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en-US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@0x102, </a:t>
            </a:r>
            <a:r>
              <a:rPr lang="en-US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ru-RU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?</a:t>
            </a:r>
          </a:p>
          <a:p>
            <a:pPr algn="just"/>
            <a:r>
              <a:rPr lang="ru-RU" dirty="0">
                <a:solidFill>
                  <a:schemeClr val="tx1"/>
                </a:solidFill>
              </a:rPr>
              <a:t>Как будет работать </a:t>
            </a:r>
            <a:r>
              <a:rPr lang="ru-RU" dirty="0" smtClean="0">
                <a:solidFill>
                  <a:schemeClr val="tx1"/>
                </a:solidFill>
              </a:rPr>
              <a:t>команда безусловного перехода </a:t>
            </a:r>
            <a:r>
              <a:rPr lang="en-US" b="1" dirty="0" err="1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mp</a:t>
            </a:r>
            <a:r>
              <a:rPr lang="en-US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@</a:t>
            </a:r>
            <a:r>
              <a:rPr lang="en-US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020 </a:t>
            </a:r>
            <a:r>
              <a:rPr lang="ru-RU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?</a:t>
            </a:r>
            <a:endParaRPr lang="ru-RU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/>
            <a:r>
              <a:rPr lang="ru-RU" dirty="0" smtClean="0">
                <a:solidFill>
                  <a:schemeClr val="tx1"/>
                </a:solidFill>
              </a:rPr>
              <a:t>Все-таки, как УУ различает команды между собой? Чем отличаются ,например, от ?</a:t>
            </a:r>
          </a:p>
          <a:p>
            <a:pPr algn="just"/>
            <a:r>
              <a:rPr lang="ru-RU" dirty="0" smtClean="0">
                <a:solidFill>
                  <a:schemeClr val="tx1"/>
                </a:solidFill>
              </a:rPr>
              <a:t>Как АЛУ различает действия между собой? Как умножить два числа или выполнить побитовую операцию на АЛУ?</a:t>
            </a:r>
          </a:p>
          <a:p>
            <a:pPr algn="just"/>
            <a:r>
              <a:rPr lang="ru-RU" dirty="0" smtClean="0">
                <a:solidFill>
                  <a:schemeClr val="tx1"/>
                </a:solidFill>
              </a:rPr>
              <a:t>Как память с произвольным доступом отличает операции записи и чтения?</a:t>
            </a:r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0370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2400" y="0"/>
            <a:ext cx="8839200" cy="685800"/>
          </a:xfrm>
        </p:spPr>
        <p:txBody>
          <a:bodyPr/>
          <a:lstStyle/>
          <a:p>
            <a:r>
              <a:rPr lang="ru-RU" sz="3200" dirty="0" smtClean="0"/>
              <a:t>Эффективность архитектуры фон Неймана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52400" y="914400"/>
            <a:ext cx="8534400" cy="2133600"/>
          </a:xfrm>
        </p:spPr>
        <p:txBody>
          <a:bodyPr>
            <a:normAutofit fontScale="85000" lnSpcReduction="10000"/>
          </a:bodyPr>
          <a:lstStyle/>
          <a:p>
            <a:pPr algn="just"/>
            <a:r>
              <a:rPr lang="ru-RU" dirty="0" smtClean="0">
                <a:solidFill>
                  <a:schemeClr val="tx1"/>
                </a:solidFill>
              </a:rPr>
              <a:t>Еще раз подчеркнем, что команды и данные в архитектуре фон Неймана хранятся физически в одном и том же модуле памяти.</a:t>
            </a:r>
          </a:p>
          <a:p>
            <a:pPr algn="just"/>
            <a:r>
              <a:rPr lang="ru-RU" dirty="0" smtClean="0">
                <a:solidFill>
                  <a:schemeClr val="tx1"/>
                </a:solidFill>
              </a:rPr>
              <a:t>В 1940-х годах это была прорывная идея, т.к. в результате использования электронной памяти вместо перфолент скорость работы ЭВМ значительно увеличилась и получилось легко организовать условный переход (см. команду </a:t>
            </a:r>
            <a:r>
              <a:rPr lang="en-US" dirty="0" err="1" smtClean="0">
                <a:solidFill>
                  <a:schemeClr val="tx1"/>
                </a:solidFill>
              </a:rPr>
              <a:t>jz</a:t>
            </a:r>
            <a:r>
              <a:rPr lang="ru-RU" dirty="0" smtClean="0">
                <a:solidFill>
                  <a:schemeClr val="tx1"/>
                </a:solidFill>
              </a:rPr>
              <a:t>).  </a:t>
            </a:r>
            <a:endParaRPr lang="en-US" dirty="0" smtClean="0">
              <a:solidFill>
                <a:schemeClr val="tx1"/>
              </a:solidFill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3794969"/>
              </p:ext>
            </p:extLst>
          </p:nvPr>
        </p:nvGraphicFramePr>
        <p:xfrm>
          <a:off x="125360" y="3038168"/>
          <a:ext cx="8915401" cy="375693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37340"/>
                <a:gridCol w="1352677"/>
                <a:gridCol w="1107284"/>
                <a:gridCol w="1488937"/>
                <a:gridCol w="1088985"/>
                <a:gridCol w="1270089"/>
                <a:gridCol w="1270089"/>
              </a:tblGrid>
              <a:tr h="533400"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Компьютер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413" marR="78413" marT="39194" marB="3919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Тип элементной базы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413" marR="78413" marT="39194" marB="3919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Представление чисел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413" marR="78413" marT="39194" marB="3919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>
                          <a:effectLst/>
                        </a:rPr>
                        <a:t>Ввод программ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413" marR="78413" marT="39194" marB="3919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>
                          <a:effectLst/>
                        </a:rPr>
                        <a:t>Наличие условных переходов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413" marR="78413" marT="39194" marB="3919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Разделение на команды и данные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413" marR="78413" marT="39194" marB="3919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 smtClean="0">
                          <a:effectLst/>
                        </a:rPr>
                        <a:t>Быстродействие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9541"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effectLst/>
                        </a:rPr>
                        <a:t>Z3, </a:t>
                      </a:r>
                      <a:r>
                        <a:rPr lang="en-US" sz="1200" kern="1200" dirty="0" err="1">
                          <a:effectLst/>
                        </a:rPr>
                        <a:t>Германия</a:t>
                      </a:r>
                      <a:r>
                        <a:rPr lang="en-US" sz="1200" kern="1200" dirty="0">
                          <a:effectLst/>
                        </a:rPr>
                        <a:t>, </a:t>
                      </a:r>
                      <a:r>
                        <a:rPr lang="ru-RU" sz="1200" kern="1200" dirty="0">
                          <a:effectLst/>
                        </a:rPr>
                        <a:t>1941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413" marR="78413" marT="39194" marB="391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Электро-механический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413" marR="78413" marT="39194" marB="391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двоичное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413" marR="78413" marT="39194" marB="391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перфолента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413" marR="78413" marT="39194" marB="391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нет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413" marR="78413" marT="39194" marB="391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да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413" marR="78413" marT="39194" marB="391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 оп за 0.8 сек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2194"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>
                          <a:effectLst/>
                        </a:rPr>
                        <a:t>МАРК-1, Гарвардский университет и IBM, 1944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413" marR="78413" marT="39194" marB="391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Электро-механический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413" marR="78413" marT="39194" marB="391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десятичное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413" marR="78413" marT="39194" marB="391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перфолента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413" marR="78413" marT="39194" marB="391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>
                          <a:effectLst/>
                        </a:rPr>
                        <a:t>нет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413" marR="78413" marT="39194" marB="391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>
                          <a:effectLst/>
                        </a:rPr>
                        <a:t>да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413" marR="78413" marT="39194" marB="391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>
                          <a:effectLst/>
                        </a:rPr>
                        <a:t>3 оп/сек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423"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ЭНИАК, США, 1945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413" marR="78413" marT="39194" marB="391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Электронный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413" marR="78413" marT="39194" marB="391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десятичное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413" marR="78413" marT="39194" marB="391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ручная коммутация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413" marR="78413" marT="39194" marB="391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нет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413" marR="78413" marT="39194" marB="391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>
                          <a:effectLst/>
                        </a:rPr>
                        <a:t>да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413" marR="78413" marT="39194" marB="391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5000 оп/сек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1549"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DSAC</a:t>
                      </a:r>
                      <a:r>
                        <a:rPr lang="ru-RU" sz="14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, Кембриджский</a:t>
                      </a:r>
                      <a:r>
                        <a:rPr lang="ru-RU" sz="1400" baseline="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университет, 1949 (первый )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413" marR="78413" marT="39194" marB="391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kern="1200" dirty="0" smtClean="0">
                          <a:effectLst/>
                        </a:rPr>
                        <a:t>Электронный</a:t>
                      </a:r>
                      <a:endParaRPr lang="ru-RU" sz="1400" dirty="0" smtClean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413" marR="78413" marT="39194" marB="391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Двоичное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413" marR="78413" marT="39194" marB="391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altLang="ru-RU" sz="1200" dirty="0" smtClean="0"/>
                        <a:t>«хранимые программы» - прямая запись машинных</a:t>
                      </a:r>
                      <a:r>
                        <a:rPr lang="ru-RU" altLang="ru-RU" sz="1200" baseline="0" dirty="0" smtClean="0"/>
                        <a:t> кодов в память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413" marR="78413" marT="39194" marB="391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да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413" marR="78413" marT="39194" marB="391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нет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8413" marR="78413" marT="39194" marB="391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До 15000 оп/сек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53554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62000"/>
          </a:xfrm>
        </p:spPr>
        <p:txBody>
          <a:bodyPr/>
          <a:lstStyle/>
          <a:p>
            <a:r>
              <a:rPr lang="ru-RU" dirty="0"/>
              <a:t>После фон Нейман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28600" y="1676400"/>
            <a:ext cx="8229600" cy="3505200"/>
          </a:xfrm>
        </p:spPr>
        <p:txBody>
          <a:bodyPr>
            <a:normAutofit/>
          </a:bodyPr>
          <a:lstStyle/>
          <a:p>
            <a:pPr algn="just"/>
            <a:r>
              <a:rPr lang="ru-RU" sz="1800" dirty="0">
                <a:solidFill>
                  <a:schemeClr val="tx1"/>
                </a:solidFill>
              </a:rPr>
              <a:t>В дальнейшем такое двойное использование памяти наоборот стало ограничением, т.к. невозможно из одного модуля памяти одновременно считывать команды и данные.</a:t>
            </a:r>
          </a:p>
          <a:p>
            <a:pPr algn="just"/>
            <a:r>
              <a:rPr lang="ru-RU" sz="1800" dirty="0">
                <a:solidFill>
                  <a:schemeClr val="tx1"/>
                </a:solidFill>
              </a:rPr>
              <a:t>На новом витке вернулись к разделению команд и данных. Такая архитектура была названа Гарвардской </a:t>
            </a:r>
            <a:r>
              <a:rPr lang="ru-RU" sz="1800" dirty="0" smtClean="0">
                <a:solidFill>
                  <a:schemeClr val="tx1"/>
                </a:solidFill>
              </a:rPr>
              <a:t>– по </a:t>
            </a:r>
            <a:r>
              <a:rPr lang="ru-RU" sz="1800" dirty="0">
                <a:solidFill>
                  <a:schemeClr val="tx1"/>
                </a:solidFill>
              </a:rPr>
              <a:t>происхождению первой в США ЭВМ МАРК 1 (Гарвардский Университет)</a:t>
            </a:r>
          </a:p>
          <a:p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919631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4638"/>
            <a:ext cx="84582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400" dirty="0" smtClean="0"/>
              <a:t>Адресуемая память</a:t>
            </a:r>
            <a:r>
              <a:rPr lang="en-US" altLang="ru-RU" sz="3400" dirty="0" smtClean="0"/>
              <a:t> </a:t>
            </a:r>
            <a:r>
              <a:rPr lang="ru-RU" altLang="ru-RU" sz="3400" dirty="0" smtClean="0"/>
              <a:t>с произвольным доступом </a:t>
            </a:r>
            <a:r>
              <a:rPr lang="en-US" altLang="ru-RU" sz="3400" dirty="0" smtClean="0"/>
              <a:t>(random access memory, RAM)</a:t>
            </a:r>
            <a:endParaRPr lang="ru-RU" altLang="ru-RU" sz="3400" dirty="0" smtClean="0"/>
          </a:p>
        </p:txBody>
      </p:sp>
      <p:sp>
        <p:nvSpPr>
          <p:cNvPr id="15363" name="Text Box 8"/>
          <p:cNvSpPr txBox="1">
            <a:spLocks noChangeArrowheads="1"/>
          </p:cNvSpPr>
          <p:nvPr/>
        </p:nvSpPr>
        <p:spPr bwMode="auto">
          <a:xfrm>
            <a:off x="381000" y="1981200"/>
            <a:ext cx="8164513" cy="393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¡"/>
              <a:defRPr sz="2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FontTx/>
              <a:buNone/>
            </a:pPr>
            <a:r>
              <a:rPr lang="ru-RU" altLang="ru-RU" sz="1800" dirty="0"/>
              <a:t>Для понимания архитектуры фон Неймана необходимо ввести понятие адресуемой памяти. </a:t>
            </a:r>
          </a:p>
          <a:p>
            <a:pPr algn="just" eaLnBrk="1" hangingPunct="1">
              <a:spcBef>
                <a:spcPct val="0"/>
              </a:spcBef>
              <a:buClrTx/>
              <a:buFontTx/>
              <a:buNone/>
            </a:pPr>
            <a:endParaRPr lang="ru-RU" altLang="ru-RU" sz="1800" dirty="0"/>
          </a:p>
          <a:p>
            <a:pPr algn="just" eaLnBrk="1" hangingPunct="1">
              <a:spcBef>
                <a:spcPct val="0"/>
              </a:spcBef>
              <a:buClrTx/>
              <a:buFontTx/>
              <a:buNone/>
            </a:pPr>
            <a:r>
              <a:rPr lang="ru-RU" altLang="ru-RU" sz="1800" dirty="0"/>
              <a:t>Аналитическая машина Бэббиджа имела 1000 регистров памяти. Пронумеруем эти регистры по порядку. Тогда номер регистра будет его адресом. А совокупность пронумерованных регистров – адресуемой памятью с произвольным доступом (</a:t>
            </a:r>
            <a:r>
              <a:rPr lang="en-US" altLang="ru-RU" sz="1800" dirty="0"/>
              <a:t>Random Access Memory</a:t>
            </a:r>
            <a:r>
              <a:rPr lang="ru-RU" altLang="ru-RU" sz="1800" dirty="0"/>
              <a:t>, </a:t>
            </a:r>
            <a:r>
              <a:rPr lang="en-US" altLang="ru-RU" sz="1800" dirty="0"/>
              <a:t>RAM</a:t>
            </a:r>
            <a:r>
              <a:rPr lang="ru-RU" altLang="ru-RU" sz="1800" dirty="0"/>
              <a:t>). Регистры, из которых мы построили память принято называть ячейками памяти. </a:t>
            </a:r>
          </a:p>
          <a:p>
            <a:pPr algn="just" eaLnBrk="1" hangingPunct="1">
              <a:spcBef>
                <a:spcPct val="0"/>
              </a:spcBef>
              <a:buClrTx/>
              <a:buFontTx/>
              <a:buNone/>
            </a:pPr>
            <a:endParaRPr lang="ru-RU" altLang="ru-RU" sz="1800" dirty="0"/>
          </a:p>
          <a:p>
            <a:pPr algn="just" eaLnBrk="1" hangingPunct="1">
              <a:spcBef>
                <a:spcPct val="0"/>
              </a:spcBef>
              <a:buClrTx/>
              <a:buFontTx/>
              <a:buNone/>
            </a:pPr>
            <a:r>
              <a:rPr lang="ru-RU" altLang="ru-RU" sz="1800" dirty="0"/>
              <a:t>При операции записи в память необходимо указать адрес ячейки (от 1 до 1000) и данные, которые будут записаны в ячейку с этим адресом (т.е. в регистр с соответствующим номером). При чтении также необходимо указать адрес и получить данные из соответствующей ячейки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4638"/>
            <a:ext cx="84582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400" smtClean="0"/>
              <a:t>Адресуемая память</a:t>
            </a:r>
            <a:r>
              <a:rPr lang="en-US" altLang="ru-RU" sz="3400" smtClean="0"/>
              <a:t> </a:t>
            </a:r>
            <a:r>
              <a:rPr lang="ru-RU" altLang="ru-RU" sz="3400" smtClean="0"/>
              <a:t>с произвольным доступом </a:t>
            </a:r>
            <a:r>
              <a:rPr lang="en-US" altLang="ru-RU" sz="3400" smtClean="0"/>
              <a:t>(random access memory, RAM)</a:t>
            </a:r>
            <a:endParaRPr lang="ru-RU" altLang="ru-RU" sz="3400" smtClean="0"/>
          </a:p>
        </p:txBody>
      </p:sp>
      <p:graphicFrame>
        <p:nvGraphicFramePr>
          <p:cNvPr id="1638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3098800" y="3040063"/>
          <a:ext cx="2946400" cy="164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6" name="Visio" r:id="rId3" imgW="2946850" imgH="1644062" progId="Visio.Drawing.11">
                  <p:embed/>
                </p:oleObj>
              </mc:Choice>
              <mc:Fallback>
                <p:oleObj name="Visio" r:id="rId3" imgW="2946850" imgH="164406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8800" y="3040063"/>
                        <a:ext cx="2946400" cy="164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288925" y="5675313"/>
            <a:ext cx="802005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¡"/>
              <a:defRPr sz="2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ru-RU" altLang="ru-RU" sz="1800"/>
              <a:t>В этом примере адрес кодируется 4 двоичными разрядами, а данные – 8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ru-RU" altLang="ru-RU" sz="1800"/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ru-RU" altLang="ru-RU" sz="1800" b="1"/>
              <a:t>Сколько ячеек памяти можно адресовать 4-разрядным числом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504825" y="304800"/>
            <a:ext cx="8229600" cy="1066800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sz="3400" dirty="0" smtClean="0"/>
              <a:t>Арифметико-логическое устройство</a:t>
            </a:r>
          </a:p>
        </p:txBody>
      </p:sp>
      <p:graphicFrame>
        <p:nvGraphicFramePr>
          <p:cNvPr id="17417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533400" y="4724400"/>
          <a:ext cx="1752600" cy="156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9" name="Visio" r:id="rId3" imgW="1521303" imgH="1356588" progId="Visio.Drawing.11">
                  <p:embed/>
                </p:oleObj>
              </mc:Choice>
              <mc:Fallback>
                <p:oleObj name="Visio" r:id="rId3" imgW="1521303" imgH="1356588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724400"/>
                        <a:ext cx="1752600" cy="156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6"/>
          <p:cNvGraphicFramePr>
            <a:graphicFrameLocks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525978047"/>
              </p:ext>
            </p:extLst>
          </p:nvPr>
        </p:nvGraphicFramePr>
        <p:xfrm>
          <a:off x="0" y="1219200"/>
          <a:ext cx="2994025" cy="211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0" name="Visio" r:id="rId5" imgW="2084508" imgH="1470065" progId="Visio.Drawing.11">
                  <p:embed/>
                </p:oleObj>
              </mc:Choice>
              <mc:Fallback>
                <p:oleObj name="Visio" r:id="rId5" imgW="2084508" imgH="147006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19200"/>
                        <a:ext cx="2994025" cy="211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Text Box 8"/>
          <p:cNvSpPr txBox="1">
            <a:spLocks noChangeArrowheads="1"/>
          </p:cNvSpPr>
          <p:nvPr/>
        </p:nvSpPr>
        <p:spPr bwMode="auto">
          <a:xfrm>
            <a:off x="5334000" y="1614488"/>
            <a:ext cx="22240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¡"/>
              <a:defRPr sz="2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ru-RU" sz="1800"/>
              <a:t>ACC - </a:t>
            </a:r>
            <a:r>
              <a:rPr lang="ru-RU" altLang="ru-RU" sz="1800"/>
              <a:t>Аккумулятор</a:t>
            </a:r>
          </a:p>
        </p:txBody>
      </p:sp>
      <p:sp>
        <p:nvSpPr>
          <p:cNvPr id="17413" name="Text Box 9"/>
          <p:cNvSpPr txBox="1">
            <a:spLocks noChangeArrowheads="1"/>
          </p:cNvSpPr>
          <p:nvPr/>
        </p:nvSpPr>
        <p:spPr bwMode="auto">
          <a:xfrm>
            <a:off x="5334000" y="1995488"/>
            <a:ext cx="23018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¡"/>
              <a:defRPr sz="2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ru-RU" sz="1800"/>
              <a:t>CMD - </a:t>
            </a:r>
            <a:r>
              <a:rPr lang="ru-RU" altLang="ru-RU" sz="1800"/>
              <a:t>Код команды</a:t>
            </a:r>
          </a:p>
        </p:txBody>
      </p:sp>
      <p:sp>
        <p:nvSpPr>
          <p:cNvPr id="17414" name="Text Box 10"/>
          <p:cNvSpPr txBox="1">
            <a:spLocks noChangeArrowheads="1"/>
          </p:cNvSpPr>
          <p:nvPr/>
        </p:nvSpPr>
        <p:spPr bwMode="auto">
          <a:xfrm>
            <a:off x="5334000" y="2376488"/>
            <a:ext cx="19272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¡"/>
              <a:defRPr sz="2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ru-RU" sz="1800"/>
              <a:t>ARG – </a:t>
            </a:r>
            <a:r>
              <a:rPr lang="ru-RU" altLang="ru-RU" sz="1800"/>
              <a:t>Аргумент</a:t>
            </a:r>
          </a:p>
        </p:txBody>
      </p:sp>
      <p:sp>
        <p:nvSpPr>
          <p:cNvPr id="17415" name="Text Box 11"/>
          <p:cNvSpPr txBox="1">
            <a:spLocks noChangeArrowheads="1"/>
          </p:cNvSpPr>
          <p:nvPr/>
        </p:nvSpPr>
        <p:spPr bwMode="auto">
          <a:xfrm>
            <a:off x="228600" y="3886200"/>
            <a:ext cx="25114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¡"/>
              <a:defRPr sz="2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ru-RU" altLang="ru-RU" sz="1800" dirty="0"/>
              <a:t>Запись в аккумулятор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ru-RU" sz="1800" dirty="0"/>
              <a:t>ACC := Z</a:t>
            </a:r>
            <a:endParaRPr lang="ru-RU" altLang="ru-RU" sz="1800" dirty="0"/>
          </a:p>
        </p:txBody>
      </p:sp>
      <p:sp>
        <p:nvSpPr>
          <p:cNvPr id="17416" name="Text Box 17"/>
          <p:cNvSpPr txBox="1">
            <a:spLocks noChangeArrowheads="1"/>
          </p:cNvSpPr>
          <p:nvPr/>
        </p:nvSpPr>
        <p:spPr bwMode="auto">
          <a:xfrm>
            <a:off x="3048000" y="3886200"/>
            <a:ext cx="26003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¡"/>
              <a:defRPr sz="2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ru-RU" altLang="ru-RU" sz="1800" dirty="0"/>
              <a:t>Выполнение операции</a:t>
            </a:r>
            <a:endParaRPr lang="en-US" altLang="ru-RU" sz="1800" dirty="0"/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ru-RU" sz="1800" dirty="0"/>
              <a:t>ACC := ACC + Z</a:t>
            </a:r>
            <a:endParaRPr lang="ru-RU" altLang="ru-RU" sz="1800" dirty="0"/>
          </a:p>
        </p:txBody>
      </p:sp>
      <p:graphicFrame>
        <p:nvGraphicFramePr>
          <p:cNvPr id="17418" name="Object 30"/>
          <p:cNvGraphicFramePr>
            <a:graphicFrameLocks noChangeAspect="1"/>
          </p:cNvGraphicFramePr>
          <p:nvPr/>
        </p:nvGraphicFramePr>
        <p:xfrm>
          <a:off x="2895600" y="4724400"/>
          <a:ext cx="2667000" cy="161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1" name="Visio" r:id="rId7" imgW="2242573" imgH="1356588" progId="Visio.Drawing.11">
                  <p:embed/>
                </p:oleObj>
              </mc:Choice>
              <mc:Fallback>
                <p:oleObj name="Visio" r:id="rId7" imgW="2242573" imgH="1356588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724400"/>
                        <a:ext cx="2667000" cy="161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9" name="Object 35"/>
          <p:cNvGraphicFramePr>
            <a:graphicFrameLocks noChangeAspect="1"/>
          </p:cNvGraphicFramePr>
          <p:nvPr/>
        </p:nvGraphicFramePr>
        <p:xfrm>
          <a:off x="6553200" y="4953000"/>
          <a:ext cx="1752600" cy="135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2" name="Visio" r:id="rId9" imgW="1447935" imgH="1116125" progId="Visio.Drawing.11">
                  <p:embed/>
                </p:oleObj>
              </mc:Choice>
              <mc:Fallback>
                <p:oleObj name="Visio" r:id="rId9" imgW="1447935" imgH="1116125" progId="Visio.Drawing.11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4953000"/>
                        <a:ext cx="1752600" cy="1350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0" name="Text Box 36"/>
          <p:cNvSpPr txBox="1">
            <a:spLocks noChangeArrowheads="1"/>
          </p:cNvSpPr>
          <p:nvPr/>
        </p:nvSpPr>
        <p:spPr bwMode="auto">
          <a:xfrm>
            <a:off x="5970588" y="3824288"/>
            <a:ext cx="27638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¡"/>
              <a:defRPr sz="2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ru-RU" altLang="ru-RU" sz="1800"/>
              <a:t>Чтение из аккумулятор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400" smtClean="0"/>
              <a:t>Цикл фон Неймана</a:t>
            </a:r>
          </a:p>
        </p:txBody>
      </p:sp>
      <p:sp>
        <p:nvSpPr>
          <p:cNvPr id="19459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buFont typeface="Arial" charset="0"/>
              <a:buAutoNum type="arabicPeriod"/>
            </a:pPr>
            <a:endParaRPr lang="ru-RU" altLang="ru-RU" smtClean="0"/>
          </a:p>
          <a:p>
            <a:pPr marL="514350" indent="-514350" eaLnBrk="1" hangingPunct="1">
              <a:buFont typeface="Arial" charset="0"/>
              <a:buAutoNum type="arabicPeriod"/>
            </a:pPr>
            <a:r>
              <a:rPr lang="ru-RU" altLang="ru-RU" smtClean="0"/>
              <a:t>Выборка </a:t>
            </a:r>
            <a:r>
              <a:rPr lang="en-US" altLang="ru-RU" smtClean="0"/>
              <a:t>(fetch)</a:t>
            </a:r>
          </a:p>
          <a:p>
            <a:pPr marL="514350" indent="-514350" eaLnBrk="1" hangingPunct="1">
              <a:buFont typeface="Arial" charset="0"/>
              <a:buAutoNum type="arabicPeriod"/>
            </a:pPr>
            <a:r>
              <a:rPr lang="ru-RU" altLang="ru-RU" smtClean="0"/>
              <a:t>Декодирование </a:t>
            </a:r>
            <a:r>
              <a:rPr lang="en-US" altLang="ru-RU" smtClean="0"/>
              <a:t>(decode)</a:t>
            </a:r>
          </a:p>
          <a:p>
            <a:pPr marL="514350" indent="-514350" eaLnBrk="1" hangingPunct="1">
              <a:buFont typeface="Arial" charset="0"/>
              <a:buAutoNum type="arabicPeriod"/>
            </a:pPr>
            <a:r>
              <a:rPr lang="ru-RU" altLang="ru-RU" smtClean="0"/>
              <a:t>Исполнение (</a:t>
            </a:r>
            <a:r>
              <a:rPr lang="en-US" altLang="ru-RU" smtClean="0"/>
              <a:t>execute</a:t>
            </a:r>
            <a:r>
              <a:rPr lang="ru-RU" altLang="ru-RU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ru-RU" altLang="ru-RU" smtClean="0"/>
              <a:t>Архитектура Джона фон Неймана</a:t>
            </a:r>
          </a:p>
        </p:txBody>
      </p:sp>
      <p:sp>
        <p:nvSpPr>
          <p:cNvPr id="13315" name="Rectangle 42"/>
          <p:cNvSpPr>
            <a:spLocks noChangeArrowheads="1"/>
          </p:cNvSpPr>
          <p:nvPr/>
        </p:nvSpPr>
        <p:spPr bwMode="auto">
          <a:xfrm>
            <a:off x="228600" y="1371600"/>
            <a:ext cx="37544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tabLst>
                <a:tab pos="228600" algn="l"/>
              </a:tabLst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¡"/>
              <a:tabLst>
                <a:tab pos="228600" algn="l"/>
              </a:tabLst>
              <a:defRPr sz="2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tabLst>
                <a:tab pos="228600" algn="l"/>
              </a:tabLst>
              <a:defRPr sz="23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228600" algn="l"/>
              </a:tabLs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tabLst>
                <a:tab pos="228600" algn="l"/>
              </a:tabLs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tabLst>
                <a:tab pos="228600" algn="l"/>
              </a:tabLs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tabLst>
                <a:tab pos="228600" algn="l"/>
              </a:tabLs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tabLst>
                <a:tab pos="228600" algn="l"/>
              </a:tabLs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tabLst>
                <a:tab pos="228600" algn="l"/>
              </a:tabLs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Symbol" pitchFamily="18" charset="2"/>
              <a:buChar char=""/>
            </a:pPr>
            <a:r>
              <a:rPr lang="ru-RU" altLang="ru-RU" sz="1800"/>
              <a:t> Кодирование двоичным кодом. </a:t>
            </a:r>
          </a:p>
        </p:txBody>
      </p:sp>
      <p:pic>
        <p:nvPicPr>
          <p:cNvPr id="13316" name="Picture 4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981200"/>
            <a:ext cx="8153400" cy="274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Rectangle 44"/>
          <p:cNvSpPr>
            <a:spLocks noChangeArrowheads="1"/>
          </p:cNvSpPr>
          <p:nvPr/>
        </p:nvSpPr>
        <p:spPr bwMode="auto">
          <a:xfrm>
            <a:off x="152400" y="5318125"/>
            <a:ext cx="87630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¡"/>
              <a:defRPr sz="2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FontTx/>
              <a:buNone/>
            </a:pPr>
            <a:r>
              <a:rPr lang="ru-RU" altLang="ru-RU" sz="1800"/>
              <a:t>Переход на двоичную логику позволил использовать хорошо разработанный к тому моменту аппарат алгебры логики для анализа и синтеза узлов вычислительных машин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ru-RU" altLang="ru-RU" smtClean="0"/>
              <a:t>Архитектура Джона фон Неймана</a:t>
            </a:r>
          </a:p>
        </p:txBody>
      </p:sp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228600" y="1371600"/>
            <a:ext cx="34559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tabLst>
                <a:tab pos="228600" algn="l"/>
              </a:tabLst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¡"/>
              <a:tabLst>
                <a:tab pos="228600" algn="l"/>
              </a:tabLst>
              <a:defRPr sz="2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tabLst>
                <a:tab pos="228600" algn="l"/>
              </a:tabLst>
              <a:defRPr sz="23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228600" algn="l"/>
              </a:tabLs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tabLst>
                <a:tab pos="228600" algn="l"/>
              </a:tabLs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tabLst>
                <a:tab pos="228600" algn="l"/>
              </a:tabLs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tabLst>
                <a:tab pos="228600" algn="l"/>
              </a:tabLs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tabLst>
                <a:tab pos="228600" algn="l"/>
              </a:tabLs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tabLst>
                <a:tab pos="228600" algn="l"/>
              </a:tabLs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Symbol" pitchFamily="18" charset="2"/>
              <a:buChar char=""/>
            </a:pPr>
            <a:r>
              <a:rPr lang="ru-RU" altLang="ru-RU" sz="1800" dirty="0"/>
              <a:t> Идея «хранимых программ» </a:t>
            </a:r>
          </a:p>
        </p:txBody>
      </p:sp>
      <p:sp>
        <p:nvSpPr>
          <p:cNvPr id="14340" name="Rectangle 6"/>
          <p:cNvSpPr>
            <a:spLocks noChangeArrowheads="1"/>
          </p:cNvSpPr>
          <p:nvPr/>
        </p:nvSpPr>
        <p:spPr bwMode="auto">
          <a:xfrm>
            <a:off x="228600" y="1965325"/>
            <a:ext cx="8458200" cy="283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tabLst>
                <a:tab pos="228600" algn="l"/>
              </a:tabLst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¡"/>
              <a:tabLst>
                <a:tab pos="228600" algn="l"/>
              </a:tabLst>
              <a:defRPr sz="2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  <a:tabLst>
                <a:tab pos="228600" algn="l"/>
              </a:tabLst>
              <a:defRPr sz="23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228600" algn="l"/>
              </a:tabLs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"/>
              <a:tabLst>
                <a:tab pos="228600" algn="l"/>
              </a:tabLs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tabLst>
                <a:tab pos="228600" algn="l"/>
              </a:tabLs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tabLst>
                <a:tab pos="228600" algn="l"/>
              </a:tabLs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tabLst>
                <a:tab pos="228600" algn="l"/>
              </a:tabLs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"/>
              <a:tabLst>
                <a:tab pos="228600" algn="l"/>
              </a:tabLs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FontTx/>
              <a:buAutoNum type="arabicPeriod"/>
            </a:pPr>
            <a:r>
              <a:rPr lang="ru-RU" altLang="ru-RU" sz="1800" dirty="0"/>
              <a:t>Команды, так же как и числа, с которыми оперирует компьютер, записываются в двоичном коде. </a:t>
            </a:r>
          </a:p>
          <a:p>
            <a:pPr algn="just" eaLnBrk="1" hangingPunct="1">
              <a:spcBef>
                <a:spcPct val="0"/>
              </a:spcBef>
              <a:buClrTx/>
              <a:buFontTx/>
              <a:buAutoNum type="arabicPeriod"/>
            </a:pPr>
            <a:r>
              <a:rPr lang="ru-RU" altLang="ru-RU" sz="1800" dirty="0"/>
              <a:t>Программа может храниться в том же запоминающем устройства, что и промежуточные результаты вычислений, константы и другие числа;</a:t>
            </a:r>
          </a:p>
          <a:p>
            <a:pPr algn="just" eaLnBrk="1" hangingPunct="1">
              <a:spcBef>
                <a:spcPct val="0"/>
              </a:spcBef>
              <a:buClrTx/>
              <a:buFontTx/>
              <a:buAutoNum type="arabicPeriod"/>
            </a:pPr>
            <a:r>
              <a:rPr lang="ru-RU" altLang="ru-RU" sz="1800" dirty="0"/>
              <a:t>Появляется возможность перехода в процессе вычислений на тот или иной участок программы в зависимости от результатов вычислений, условных переходов. </a:t>
            </a:r>
          </a:p>
          <a:p>
            <a:pPr algn="just" eaLnBrk="1" hangingPunct="1">
              <a:spcBef>
                <a:spcPct val="0"/>
              </a:spcBef>
              <a:buClrTx/>
              <a:buFontTx/>
              <a:buAutoNum type="arabicPeriod"/>
            </a:pPr>
            <a:r>
              <a:rPr lang="ru-RU" altLang="ru-RU" sz="1800" dirty="0"/>
              <a:t>Числовая форма записи программы позволяет производить операции над величинами, которыми </a:t>
            </a:r>
            <a:r>
              <a:rPr lang="ru-RU" altLang="ru-RU" sz="1800" dirty="0" smtClean="0"/>
              <a:t>закодированы </a:t>
            </a:r>
            <a:r>
              <a:rPr lang="ru-RU" altLang="ru-RU" sz="1800" dirty="0"/>
              <a:t>команды программы - самомодификация код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ru-RU" altLang="ru-RU" dirty="0" smtClean="0"/>
              <a:t>Архитектура фон Неймана</a:t>
            </a:r>
          </a:p>
        </p:txBody>
      </p:sp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103" y="1905000"/>
            <a:ext cx="7617671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066800"/>
          </a:xfrm>
        </p:spPr>
        <p:txBody>
          <a:bodyPr>
            <a:noAutofit/>
          </a:bodyPr>
          <a:lstStyle/>
          <a:p>
            <a:r>
              <a:rPr lang="ru-RU" sz="4000" dirty="0" smtClean="0"/>
              <a:t>Сложим </a:t>
            </a:r>
            <a:r>
              <a:rPr lang="ru-RU" sz="4000" dirty="0" err="1" smtClean="0"/>
              <a:t>программно</a:t>
            </a:r>
            <a:r>
              <a:rPr lang="ru-RU" sz="4000" dirty="0" smtClean="0"/>
              <a:t> два числа и проанализируем результат</a:t>
            </a:r>
            <a:endParaRPr lang="ru-RU" sz="4000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38425665"/>
              </p:ext>
            </p:extLst>
          </p:nvPr>
        </p:nvGraphicFramePr>
        <p:xfrm>
          <a:off x="228600" y="1600200"/>
          <a:ext cx="8534401" cy="493825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66800"/>
                <a:gridCol w="829734"/>
                <a:gridCol w="1832088"/>
                <a:gridCol w="4805779"/>
              </a:tblGrid>
              <a:tr h="407932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400" b="1" u="none" strike="noStrike" dirty="0">
                          <a:effectLst/>
                        </a:rPr>
                        <a:t>Область памяти</a:t>
                      </a:r>
                      <a:endParaRPr lang="ru-RU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400" b="1" u="none" strike="noStrike" dirty="0" smtClean="0">
                          <a:effectLst/>
                        </a:rPr>
                        <a:t>Адрес памяти</a:t>
                      </a:r>
                      <a:endParaRPr lang="ru-RU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400" b="1" u="none" strike="noStrike" dirty="0" smtClean="0">
                          <a:effectLst/>
                        </a:rPr>
                        <a:t>Содержимо</a:t>
                      </a:r>
                      <a:r>
                        <a:rPr lang="ru-RU" sz="1400" b="1" u="none" strike="noStrike" baseline="0" dirty="0" smtClean="0">
                          <a:effectLst/>
                        </a:rPr>
                        <a:t>е ячейки</a:t>
                      </a:r>
                      <a:endParaRPr lang="ru-RU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400" b="1" u="none" strike="noStrike" dirty="0">
                          <a:effectLst/>
                        </a:rPr>
                        <a:t>Пояснение</a:t>
                      </a:r>
                      <a:endParaRPr lang="ru-RU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ctr"/>
                </a:tc>
              </a:tr>
              <a:tr h="350735">
                <a:tc rowSpan="10">
                  <a:txBody>
                    <a:bodyPr/>
                    <a:lstStyle/>
                    <a:p>
                      <a:pPr algn="ctr" fontAlgn="ctr"/>
                      <a:r>
                        <a:rPr lang="ru-RU" sz="1400" b="1" u="none" strike="noStrike">
                          <a:effectLst/>
                        </a:rPr>
                        <a:t>Команды</a:t>
                      </a:r>
                      <a:endParaRPr lang="ru-RU" sz="14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vert="vert27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00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 err="1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mov</a:t>
                      </a:r>
                      <a:r>
                        <a:rPr lang="en-US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A, @0x10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u="none" strike="noStrike">
                          <a:effectLst/>
                        </a:rPr>
                        <a:t>Записать в А значение, хранящееся в ячейке 0x100 (это не то же самое, что записать значение 0x100!)</a:t>
                      </a:r>
                      <a:endParaRPr lang="ru-RU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20774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00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dd A, @0x10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u="none" strike="noStrike" dirty="0">
                          <a:effectLst/>
                        </a:rPr>
                        <a:t>Добавить к А значение из ячейки 0x101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20774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00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 err="1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jz</a:t>
                      </a:r>
                      <a:r>
                        <a:rPr lang="en-US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A, @</a:t>
                      </a:r>
                      <a:r>
                        <a:rPr lang="en-US" sz="1400" u="none" strike="noStrike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00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u="none" strike="noStrike" dirty="0">
                          <a:effectLst/>
                        </a:rPr>
                        <a:t>Если в результате сложения получился 0, перейти к ячейке 0x010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35073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003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dd A, 0x1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u="none" strike="noStrike" dirty="0">
                          <a:effectLst/>
                        </a:rPr>
                        <a:t>Добавить 0x10 к аккумулятору (на этот раз добавляется само значение 0x10, а не содержимое ячейки 0x10!)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20774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00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 err="1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mov</a:t>
                      </a:r>
                      <a:r>
                        <a:rPr lang="en-US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@0x102, 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200" u="none" strike="noStrike" dirty="0">
                          <a:effectLst/>
                        </a:rPr>
                        <a:t>Записать в ячейку с адресом 102 содержимое аккумулятора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4079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00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lt;завершение программы&gt;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20774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006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20774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007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20774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…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20774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0FF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207741">
                <a:tc rowSpan="8">
                  <a:txBody>
                    <a:bodyPr/>
                    <a:lstStyle/>
                    <a:p>
                      <a:pPr algn="ctr" fontAlgn="ctr"/>
                      <a:r>
                        <a:rPr lang="ru-RU" sz="1400" b="1" u="none" strike="noStrike" dirty="0">
                          <a:effectLst/>
                        </a:rPr>
                        <a:t>Данные</a:t>
                      </a:r>
                      <a:endParaRPr lang="ru-RU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vert="vert27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F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20774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0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0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20774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0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20774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03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20774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0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20774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0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20774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…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  <a:tr h="20774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x1FF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8047" marR="8047" marT="804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 dirty="0">
                          <a:effectLst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047" marR="8047" marT="8047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71817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04800" y="0"/>
            <a:ext cx="8382000" cy="1447800"/>
          </a:xfrm>
        </p:spPr>
        <p:txBody>
          <a:bodyPr/>
          <a:lstStyle/>
          <a:p>
            <a:r>
              <a:rPr lang="ru-RU" altLang="ru-RU" sz="4000" dirty="0" smtClean="0"/>
              <a:t>Запуск процессора и выполнение первой команды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/>
            <a:r>
              <a:rPr lang="ru-RU" dirty="0" smtClean="0">
                <a:solidFill>
                  <a:schemeClr val="tx1"/>
                </a:solidFill>
              </a:rPr>
              <a:t>СК изначально указывает на нулевой адрес памяти</a:t>
            </a:r>
          </a:p>
          <a:p>
            <a:pPr algn="just"/>
            <a:r>
              <a:rPr lang="ru-RU" dirty="0" smtClean="0">
                <a:solidFill>
                  <a:schemeClr val="tx1"/>
                </a:solidFill>
              </a:rPr>
              <a:t>УУ пока «не знает», что ему нужно делать, но «знает» что по текущему адресу счетчика команд хранится инструкция (или команда), которую надо будет исполнить</a:t>
            </a:r>
          </a:p>
          <a:p>
            <a:pPr algn="just"/>
            <a:r>
              <a:rPr lang="ru-RU" dirty="0" smtClean="0">
                <a:solidFill>
                  <a:schemeClr val="tx1"/>
                </a:solidFill>
              </a:rPr>
              <a:t>УУ читает </a:t>
            </a:r>
            <a:r>
              <a:rPr lang="ru-RU" dirty="0">
                <a:solidFill>
                  <a:schemeClr val="tx1"/>
                </a:solidFill>
              </a:rPr>
              <a:t>команду </a:t>
            </a:r>
            <a:r>
              <a:rPr lang="ru-RU" dirty="0" smtClean="0">
                <a:solidFill>
                  <a:schemeClr val="tx1"/>
                </a:solidFill>
              </a:rPr>
              <a:t>по нулевому адресу памяти. По нулевому адресу лежит  команда:</a:t>
            </a:r>
          </a:p>
          <a:p>
            <a:pPr marL="0" indent="0" algn="ctr">
              <a:buNone/>
            </a:pPr>
            <a:r>
              <a:rPr lang="en-US" sz="2800" b="1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en-US" sz="2800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A, @0x100</a:t>
            </a:r>
          </a:p>
          <a:p>
            <a:pPr algn="just"/>
            <a:r>
              <a:rPr lang="ru-RU" dirty="0" smtClean="0">
                <a:solidFill>
                  <a:schemeClr val="tx1"/>
                </a:solidFill>
              </a:rPr>
              <a:t>УУ теперь «знает», что ему сейчас делать – надо взять данные из ячейки с адресом </a:t>
            </a:r>
            <a:r>
              <a:rPr lang="en-US" dirty="0" smtClean="0">
                <a:solidFill>
                  <a:schemeClr val="tx1"/>
                </a:solidFill>
              </a:rPr>
              <a:t>0x100 </a:t>
            </a:r>
            <a:r>
              <a:rPr lang="ru-RU" dirty="0" smtClean="0">
                <a:solidFill>
                  <a:schemeClr val="tx1"/>
                </a:solidFill>
              </a:rPr>
              <a:t>и скопировать их в аккумулятор</a:t>
            </a:r>
          </a:p>
        </p:txBody>
      </p:sp>
    </p:spTree>
    <p:extLst>
      <p:ext uri="{BB962C8B-B14F-4D97-AF65-F5344CB8AC3E}">
        <p14:creationId xmlns:p14="http://schemas.microsoft.com/office/powerpoint/2010/main" val="2646102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04800" y="0"/>
            <a:ext cx="8382000" cy="1447800"/>
          </a:xfrm>
        </p:spPr>
        <p:txBody>
          <a:bodyPr/>
          <a:lstStyle/>
          <a:p>
            <a:r>
              <a:rPr lang="ru-RU" altLang="ru-RU" sz="3600" dirty="0" smtClean="0"/>
              <a:t>Как УУ копирует данные из заданной ячейки в аккумулятор</a:t>
            </a:r>
            <a:endParaRPr lang="ru-RU" sz="3600" dirty="0"/>
          </a:p>
        </p:txBody>
      </p:sp>
      <p:pic>
        <p:nvPicPr>
          <p:cNvPr id="542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971800"/>
            <a:ext cx="8076142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2514600" y="1948190"/>
            <a:ext cx="3810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en-US" sz="2800" b="1" dirty="0" err="1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en-US" sz="28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A, @0x100</a:t>
            </a:r>
            <a:endParaRPr lang="en-US" sz="2800" b="1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9259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ыполнение </a:t>
            </a:r>
            <a:r>
              <a:rPr lang="ru-RU" dirty="0"/>
              <a:t>следующей команд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ru-RU" dirty="0" smtClean="0">
                <a:solidFill>
                  <a:schemeClr val="tx1"/>
                </a:solidFill>
              </a:rPr>
              <a:t>После выполнения первой команды счетчик команд инкрементируется, теперь он указывает на ячейку с адресом </a:t>
            </a:r>
            <a:r>
              <a:rPr lang="en-US" dirty="0" smtClean="0">
                <a:solidFill>
                  <a:schemeClr val="tx1"/>
                </a:solidFill>
              </a:rPr>
              <a:t>0x001</a:t>
            </a:r>
            <a:r>
              <a:rPr lang="ru-RU" dirty="0">
                <a:solidFill>
                  <a:schemeClr val="tx1"/>
                </a:solidFill>
              </a:rPr>
              <a:t>.</a:t>
            </a:r>
            <a:r>
              <a:rPr lang="ru-RU" dirty="0" smtClean="0">
                <a:solidFill>
                  <a:schemeClr val="tx1"/>
                </a:solidFill>
              </a:rPr>
              <a:t> В этой ячейке лежит команда, которая требует сложить с аккумулятором данные из ячейки </a:t>
            </a:r>
            <a:r>
              <a:rPr lang="en-US" dirty="0" smtClean="0">
                <a:solidFill>
                  <a:schemeClr val="tx1"/>
                </a:solidFill>
              </a:rPr>
              <a:t>0x101:</a:t>
            </a:r>
            <a:endParaRPr lang="ru-RU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r>
              <a:rPr lang="en-US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 A, @0x101</a:t>
            </a:r>
          </a:p>
          <a:p>
            <a:pPr algn="just"/>
            <a:r>
              <a:rPr lang="ru-RU" dirty="0" smtClean="0">
                <a:solidFill>
                  <a:schemeClr val="tx1"/>
                </a:solidFill>
              </a:rPr>
              <a:t>УУ как и раньше узнает об этом, когда извлечет команду из памяти и внимательно на нее «посмотрит»</a:t>
            </a:r>
          </a:p>
        </p:txBody>
      </p:sp>
    </p:spTree>
    <p:extLst>
      <p:ext uri="{BB962C8B-B14F-4D97-AF65-F5344CB8AC3E}">
        <p14:creationId xmlns:p14="http://schemas.microsoft.com/office/powerpoint/2010/main" val="2310779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04800" y="0"/>
            <a:ext cx="8382000" cy="1447800"/>
          </a:xfrm>
        </p:spPr>
        <p:txBody>
          <a:bodyPr/>
          <a:lstStyle/>
          <a:p>
            <a:r>
              <a:rPr lang="ru-RU" altLang="ru-RU" sz="3600" dirty="0" smtClean="0"/>
              <a:t>Как УУ складывает данные из заданной ячейки с аккумулятором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2590800" y="1329105"/>
            <a:ext cx="3810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en-US" sz="28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 A, @0x101</a:t>
            </a:r>
            <a:endParaRPr lang="en-US" sz="2800" b="1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" y="1752600"/>
            <a:ext cx="8651446" cy="22697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Прямоугольник 5"/>
          <p:cNvSpPr/>
          <p:nvPr/>
        </p:nvSpPr>
        <p:spPr>
          <a:xfrm>
            <a:off x="307258" y="4191000"/>
            <a:ext cx="861060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ru-RU" sz="2800" b="1" dirty="0" smtClean="0">
                <a:solidFill>
                  <a:schemeClr val="tx1"/>
                </a:solidFill>
                <a:latin typeface="+mj-lt"/>
                <a:cs typeface="Courier New" panose="02070309020205020404" pitchFamily="49" charset="0"/>
              </a:rPr>
              <a:t>В результате АЛУ выполняет команду </a:t>
            </a:r>
          </a:p>
          <a:p>
            <a:pPr marL="0" indent="0" algn="ctr">
              <a:buNone/>
            </a:pPr>
            <a:r>
              <a:rPr lang="en-US" sz="28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</a:t>
            </a:r>
            <a:r>
              <a:rPr lang="ru-RU" sz="28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8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= 0x01</a:t>
            </a:r>
          </a:p>
          <a:p>
            <a:pPr marL="0" indent="0">
              <a:buNone/>
            </a:pPr>
            <a:r>
              <a:rPr lang="ru-RU" sz="2800" b="1" dirty="0" smtClean="0">
                <a:cs typeface="Courier New" panose="02070309020205020404" pitchFamily="49" charset="0"/>
              </a:rPr>
              <a:t>Предположим, что АЛУ восьмиразрядное:</a:t>
            </a:r>
          </a:p>
          <a:p>
            <a:pPr marL="0" indent="0" algn="ctr">
              <a:buNone/>
            </a:pPr>
            <a:r>
              <a:rPr lang="en-US" sz="2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= 0xFF + 0x01 </a:t>
            </a:r>
            <a:r>
              <a:rPr lang="en-US" sz="2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od 2</a:t>
            </a:r>
            <a:r>
              <a:rPr lang="en-US" sz="2800" b="1" baseline="30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8</a:t>
            </a:r>
            <a:r>
              <a:rPr lang="ru-RU" sz="2800" b="1" baseline="30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endParaRPr lang="ru-RU" sz="2800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algn="ctr">
              <a:buNone/>
            </a:pPr>
            <a:r>
              <a:rPr lang="ru-RU" sz="2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US" sz="2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0x100 mod 2</a:t>
            </a:r>
            <a:r>
              <a:rPr lang="en-US" sz="2800" b="1" baseline="30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8</a:t>
            </a:r>
            <a:r>
              <a:rPr lang="en-US" sz="2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0</a:t>
            </a:r>
            <a:endParaRPr lang="en-US" sz="2800" b="1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8871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Исполнительная">
  <a:themeElements>
    <a:clrScheme name="Исполнительная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Исполнительная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Исполнитель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1549</TotalTime>
  <Words>1143</Words>
  <Application>Microsoft Office PowerPoint</Application>
  <PresentationFormat>Экран (4:3)</PresentationFormat>
  <Paragraphs>231</Paragraphs>
  <Slides>18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8</vt:i4>
      </vt:variant>
    </vt:vector>
  </HeadingPairs>
  <TitlesOfParts>
    <vt:vector size="25" baseType="lpstr">
      <vt:lpstr>Arial</vt:lpstr>
      <vt:lpstr>Wingdings</vt:lpstr>
      <vt:lpstr>Calibri</vt:lpstr>
      <vt:lpstr>Times New Roman</vt:lpstr>
      <vt:lpstr>Symbol</vt:lpstr>
      <vt:lpstr>Исполнительная</vt:lpstr>
      <vt:lpstr>Microsoft Visio Drawing</vt:lpstr>
      <vt:lpstr>Джон фон Нейман (1903-1957)</vt:lpstr>
      <vt:lpstr>Архитектура Джона фон Неймана</vt:lpstr>
      <vt:lpstr>Архитектура Джона фон Неймана</vt:lpstr>
      <vt:lpstr>Архитектура фон Неймана</vt:lpstr>
      <vt:lpstr>Сложим программно два числа и проанализируем результат</vt:lpstr>
      <vt:lpstr>Запуск процессора и выполнение первой команды</vt:lpstr>
      <vt:lpstr>Как УУ копирует данные из заданной ячейки в аккумулятор</vt:lpstr>
      <vt:lpstr>Выполнение следующей команды</vt:lpstr>
      <vt:lpstr>Как УУ складывает данные из заданной ячейки с аккумулятором</vt:lpstr>
      <vt:lpstr>Выполнение команды условного перехода</vt:lpstr>
      <vt:lpstr>Еще раз посмотрим на код. Что запишется по адресу 0x102?</vt:lpstr>
      <vt:lpstr>Самостоятельная проработка</vt:lpstr>
      <vt:lpstr>Эффективность архитектуры фон Неймана</vt:lpstr>
      <vt:lpstr>После фон Неймана</vt:lpstr>
      <vt:lpstr>Адресуемая память с произвольным доступом (random access memory, RAM)</vt:lpstr>
      <vt:lpstr>Адресуемая память с произвольным доступом (random access memory, RAM)</vt:lpstr>
      <vt:lpstr>Арифметико-логическое устройство</vt:lpstr>
      <vt:lpstr>Цикл фон Неймана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ictor</dc:creator>
  <cp:lastModifiedBy>Victor</cp:lastModifiedBy>
  <cp:revision>40</cp:revision>
  <cp:lastPrinted>2014-10-19T15:05:31Z</cp:lastPrinted>
  <dcterms:created xsi:type="dcterms:W3CDTF">2011-08-31T14:02:26Z</dcterms:created>
  <dcterms:modified xsi:type="dcterms:W3CDTF">2014-10-19T15:07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